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EC3E4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EC3E4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EC3E4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EC3E41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EC3E41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EC3E41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EC3E41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EC3E41" w:rsidRDefault="00DE4C06">
      <w:pPr>
        <w:ind w:right="468"/>
        <w:rPr>
          <w:rFonts w:ascii="Verdana" w:hAnsi="Verdana"/>
          <w:sz w:val="18"/>
          <w:szCs w:val="18"/>
        </w:rPr>
      </w:pPr>
    </w:p>
    <w:p w14:paraId="73F1F83D" w14:textId="77777777" w:rsidR="00EC3E41" w:rsidRPr="00EC3E41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EC3E41">
        <w:rPr>
          <w:rFonts w:ascii="Verdana" w:hAnsi="Verdana"/>
          <w:sz w:val="18"/>
          <w:szCs w:val="18"/>
        </w:rPr>
        <w:fldChar w:fldCharType="begin"/>
      </w:r>
      <w:r w:rsidR="00DE4C06" w:rsidRPr="00EC3E41">
        <w:rPr>
          <w:rFonts w:ascii="Verdana" w:hAnsi="Verdana"/>
          <w:sz w:val="18"/>
          <w:szCs w:val="18"/>
        </w:rPr>
        <w:instrText xml:space="preserve"> TOC \o "1-2" \h \z </w:instrText>
      </w:r>
      <w:r w:rsidRPr="00EC3E41">
        <w:rPr>
          <w:rFonts w:ascii="Verdana" w:hAnsi="Verdana"/>
          <w:sz w:val="18"/>
          <w:szCs w:val="18"/>
        </w:rPr>
        <w:fldChar w:fldCharType="separate"/>
      </w:r>
      <w:hyperlink w:anchor="_Toc9255401" w:history="1">
        <w:r w:rsidR="00EC3E41" w:rsidRPr="00EC3E41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EC3E41"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EC3E41" w:rsidRPr="00EC3E41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1 \h </w:instrText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  <w:t>2</w:t>
        </w:r>
        <w:r w:rsidR="00EC3E41"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4CD4116" w14:textId="77777777" w:rsidR="00EC3E41" w:rsidRPr="00EC3E41" w:rsidRDefault="00EC3E4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2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2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146A575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3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3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E4669BF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4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4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E53A220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5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5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97F6204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6" w:history="1">
        <w:r w:rsidRPr="00EC3E41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6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6E01CBB" w14:textId="77777777" w:rsidR="00EC3E41" w:rsidRPr="00EC3E41" w:rsidRDefault="00EC3E4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7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7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EBAED46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8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8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42D913D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09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09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3299FD6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0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0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EE5A3F2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1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1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ACF2E2B" w14:textId="77777777" w:rsidR="00EC3E41" w:rsidRPr="00EC3E41" w:rsidRDefault="00EC3E4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2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2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92AE464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3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3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D888FB8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4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4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AFE52F3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5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5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9C0E43C" w14:textId="77777777" w:rsidR="00EC3E41" w:rsidRPr="00EC3E41" w:rsidRDefault="00EC3E4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6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6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8008EDC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7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7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8758F8B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8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8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110D0D7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19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19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D28A000" w14:textId="77777777" w:rsidR="00EC3E41" w:rsidRPr="00EC3E41" w:rsidRDefault="00EC3E4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0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0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A8ED5F2" w14:textId="77777777" w:rsidR="00EC3E41" w:rsidRPr="00EC3E41" w:rsidRDefault="00EC3E41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1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EC3E41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1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4B29CBA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2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2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333500E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3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3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29303AC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4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4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D00CE7B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5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5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2FDF4DC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6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6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3A79442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7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7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EEF7707" w14:textId="77777777" w:rsidR="00EC3E41" w:rsidRPr="00EC3E41" w:rsidRDefault="00EC3E41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5428" w:history="1">
        <w:r w:rsidRPr="00EC3E41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tab/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instrText xml:space="preserve"> PAGEREF _Toc9255428 \h </w:instrText>
        </w:r>
        <w:r w:rsidRPr="00EC3E41">
          <w:rPr>
            <w:rFonts w:ascii="Verdana" w:hAnsi="Verdana"/>
            <w:noProof/>
            <w:webHidden/>
            <w:sz w:val="18"/>
            <w:szCs w:val="18"/>
          </w:rPr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C3E41">
          <w:rPr>
            <w:rFonts w:ascii="Verdana" w:hAnsi="Verdana"/>
            <w:noProof/>
            <w:webHidden/>
            <w:sz w:val="18"/>
            <w:szCs w:val="18"/>
          </w:rPr>
          <w:t>10</w:t>
        </w:r>
        <w:r w:rsidRPr="00EC3E41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EC3E41" w:rsidRDefault="00262097">
      <w:pPr>
        <w:ind w:right="468"/>
        <w:rPr>
          <w:rFonts w:ascii="Verdana" w:hAnsi="Verdana"/>
          <w:sz w:val="18"/>
          <w:szCs w:val="18"/>
        </w:rPr>
      </w:pPr>
      <w:r w:rsidRPr="00EC3E41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EC3E41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EC3E41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EC3E41" w:rsidRDefault="00DE4C06">
      <w:pPr>
        <w:ind w:right="468"/>
        <w:rPr>
          <w:rFonts w:ascii="Verdana" w:hAnsi="Verdana"/>
          <w:sz w:val="18"/>
          <w:szCs w:val="18"/>
        </w:rPr>
        <w:sectPr w:rsidR="00DE4C06" w:rsidRPr="00EC3E41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EC3E41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EC3E41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0" w:name="_Toc420406259"/>
            <w:bookmarkEnd w:id="0"/>
            <w:r w:rsidRPr="00EC3E41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EC3E41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EC3E41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EC3E41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EC3E41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EC3E41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EC3E41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EC3E41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EC3E41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EC3E4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EC3E41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EC3E41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EC3E41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EC3E41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EC3E41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EC3E4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EC3E41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EC3E41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EC3E41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EC3E41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EC3E4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1" w:name="_Toc9255401"/>
      <w:r w:rsidRPr="00EC3E41">
        <w:rPr>
          <w:rFonts w:ascii="Verdana" w:hAnsi="Verdana"/>
          <w:sz w:val="18"/>
          <w:szCs w:val="18"/>
        </w:rPr>
        <w:t>Introducción</w:t>
      </w:r>
      <w:bookmarkEnd w:id="1"/>
    </w:p>
    <w:p w14:paraId="7DC52F13" w14:textId="4F454B19" w:rsidR="00072AA1" w:rsidRPr="00EC3E41" w:rsidRDefault="00363F98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EC3E41">
        <w:rPr>
          <w:rFonts w:ascii="Verdana" w:hAnsi="Verdana"/>
          <w:sz w:val="18"/>
          <w:szCs w:val="18"/>
        </w:rPr>
        <w:t>SH06_MOTPROM_EVALUABONO_RECALCULO</w:t>
      </w:r>
      <w:r w:rsidR="009C5FE4" w:rsidRPr="00EC3E41">
        <w:rPr>
          <w:rFonts w:ascii="Verdana" w:hAnsi="Verdana"/>
          <w:sz w:val="18"/>
          <w:szCs w:val="18"/>
        </w:rPr>
        <w:t>.sh invocara al</w:t>
      </w:r>
      <w:r w:rsidRPr="00EC3E41">
        <w:rPr>
          <w:rFonts w:ascii="Verdana" w:hAnsi="Verdana"/>
          <w:sz w:val="18"/>
          <w:szCs w:val="18"/>
        </w:rPr>
        <w:t>SH06_MOTPROM_EvaluaBono_ReCalculo</w:t>
      </w:r>
      <w:r w:rsidR="00072AA1" w:rsidRPr="00EC3E41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EC3E4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55402"/>
      <w:r w:rsidRPr="00EC3E41">
        <w:rPr>
          <w:rFonts w:ascii="Verdana" w:hAnsi="Verdana"/>
          <w:sz w:val="18"/>
          <w:szCs w:val="18"/>
        </w:rPr>
        <w:t xml:space="preserve">Datos </w:t>
      </w:r>
      <w:r w:rsidR="00953D20" w:rsidRPr="00EC3E41">
        <w:rPr>
          <w:rFonts w:ascii="Verdana" w:hAnsi="Verdana"/>
          <w:sz w:val="18"/>
          <w:szCs w:val="18"/>
        </w:rPr>
        <w:t>Funcionales</w:t>
      </w:r>
      <w:r w:rsidR="00416FCC" w:rsidRPr="00EC3E41">
        <w:rPr>
          <w:rFonts w:ascii="Verdana" w:hAnsi="Verdana"/>
          <w:sz w:val="18"/>
          <w:szCs w:val="18"/>
        </w:rPr>
        <w:t xml:space="preserve"> y de</w:t>
      </w:r>
      <w:r w:rsidR="00953D20" w:rsidRPr="00EC3E41">
        <w:rPr>
          <w:rFonts w:ascii="Verdana" w:hAnsi="Verdana"/>
          <w:sz w:val="18"/>
          <w:szCs w:val="18"/>
        </w:rPr>
        <w:t xml:space="preserve"> </w:t>
      </w:r>
      <w:r w:rsidRPr="00EC3E41">
        <w:rPr>
          <w:rFonts w:ascii="Verdana" w:hAnsi="Verdana"/>
          <w:sz w:val="18"/>
          <w:szCs w:val="18"/>
        </w:rPr>
        <w:t>Arquitectura</w:t>
      </w:r>
      <w:bookmarkEnd w:id="2"/>
    </w:p>
    <w:p w14:paraId="2D1C205B" w14:textId="77777777" w:rsidR="00DE4C06" w:rsidRPr="00EC3E4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EC3E41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3" w:name="_Toc9255403"/>
      <w:r w:rsidRPr="00EC3E41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3"/>
    </w:p>
    <w:p w14:paraId="6E61D274" w14:textId="0E6DB328" w:rsidR="00BC2F0A" w:rsidRPr="00EC3E41" w:rsidRDefault="00BC2F0A" w:rsidP="00BC2F0A">
      <w:pPr>
        <w:rPr>
          <w:rFonts w:ascii="Verdana" w:hAnsi="Verdana" w:cs="Arial"/>
          <w:sz w:val="18"/>
          <w:szCs w:val="18"/>
        </w:rPr>
      </w:pPr>
      <w:r w:rsidRPr="00EC3E41">
        <w:rPr>
          <w:rFonts w:ascii="Verdana" w:hAnsi="Verdana"/>
          <w:sz w:val="18"/>
          <w:szCs w:val="18"/>
        </w:rPr>
        <w:tab/>
      </w:r>
      <w:r w:rsidRPr="00EC3E41">
        <w:rPr>
          <w:rFonts w:ascii="Verdana" w:hAnsi="Verdana"/>
          <w:b/>
          <w:sz w:val="18"/>
          <w:szCs w:val="18"/>
        </w:rPr>
        <w:t>2.1.1. Proceso</w:t>
      </w:r>
      <w:r w:rsidR="00363F98" w:rsidRPr="00EC3E41">
        <w:rPr>
          <w:rFonts w:ascii="Verdana" w:hAnsi="Verdana"/>
          <w:b/>
          <w:sz w:val="18"/>
          <w:szCs w:val="18"/>
        </w:rPr>
        <w:t>:</w:t>
      </w:r>
      <w:r w:rsidR="00363F98" w:rsidRPr="00EC3E41">
        <w:rPr>
          <w:rFonts w:ascii="Verdana" w:hAnsi="Verdana"/>
          <w:sz w:val="18"/>
          <w:szCs w:val="18"/>
        </w:rPr>
        <w:t xml:space="preserve"> SH06_MOTPROM_EvaluaBono_ReCalculo</w:t>
      </w:r>
    </w:p>
    <w:p w14:paraId="39D3902C" w14:textId="77777777" w:rsidR="00F4786F" w:rsidRPr="00EC3E41" w:rsidRDefault="00F4786F" w:rsidP="00BC2F0A">
      <w:pPr>
        <w:rPr>
          <w:rFonts w:ascii="Verdana" w:hAnsi="Verdana" w:cs="Arial"/>
          <w:sz w:val="18"/>
          <w:szCs w:val="18"/>
        </w:rPr>
      </w:pPr>
    </w:p>
    <w:p w14:paraId="044EAE59" w14:textId="08634E0D" w:rsidR="00F4786F" w:rsidRPr="00EC3E41" w:rsidRDefault="00363F98" w:rsidP="00F4786F">
      <w:pPr>
        <w:jc w:val="center"/>
        <w:rPr>
          <w:rFonts w:ascii="Verdana" w:hAnsi="Verdana"/>
          <w:sz w:val="18"/>
          <w:szCs w:val="18"/>
        </w:rPr>
      </w:pPr>
      <w:r w:rsidRPr="00EC3E41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64B60078" wp14:editId="3B7DA9D5">
            <wp:extent cx="6328410" cy="2515636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6_MOTPROM_EvaluaBono_ReCalculo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2515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32EF3" w14:textId="77777777" w:rsidR="00F4786F" w:rsidRPr="00EC3E41" w:rsidRDefault="00BC2F0A" w:rsidP="0008730F">
      <w:pPr>
        <w:rPr>
          <w:rFonts w:ascii="Verdana" w:hAnsi="Verdana"/>
          <w:sz w:val="18"/>
          <w:szCs w:val="18"/>
        </w:rPr>
      </w:pPr>
      <w:r w:rsidRPr="00EC3E41">
        <w:rPr>
          <w:rFonts w:ascii="Verdana" w:hAnsi="Verdana"/>
          <w:sz w:val="18"/>
          <w:szCs w:val="18"/>
        </w:rPr>
        <w:tab/>
      </w:r>
    </w:p>
    <w:p w14:paraId="0521B506" w14:textId="77777777" w:rsidR="00072AA1" w:rsidRDefault="00072AA1" w:rsidP="003040B0">
      <w:pPr>
        <w:rPr>
          <w:rFonts w:ascii="Verdana" w:hAnsi="Verdana"/>
          <w:sz w:val="18"/>
          <w:szCs w:val="18"/>
        </w:rPr>
      </w:pPr>
    </w:p>
    <w:p w14:paraId="2F6A766B" w14:textId="77777777" w:rsidR="00EC3E41" w:rsidRDefault="00EC3E41" w:rsidP="003040B0">
      <w:pPr>
        <w:rPr>
          <w:rFonts w:ascii="Verdana" w:hAnsi="Verdana"/>
          <w:sz w:val="18"/>
          <w:szCs w:val="18"/>
        </w:rPr>
      </w:pPr>
    </w:p>
    <w:p w14:paraId="224DBEFD" w14:textId="77777777" w:rsidR="00EC3E41" w:rsidRDefault="00EC3E41" w:rsidP="003040B0">
      <w:pPr>
        <w:rPr>
          <w:rFonts w:ascii="Verdana" w:hAnsi="Verdana"/>
          <w:sz w:val="18"/>
          <w:szCs w:val="18"/>
        </w:rPr>
      </w:pPr>
    </w:p>
    <w:p w14:paraId="1BA4BAC4" w14:textId="77777777" w:rsidR="00EC3E41" w:rsidRDefault="00EC3E41" w:rsidP="003040B0">
      <w:pPr>
        <w:rPr>
          <w:rFonts w:ascii="Verdana" w:hAnsi="Verdana"/>
          <w:sz w:val="18"/>
          <w:szCs w:val="18"/>
        </w:rPr>
      </w:pPr>
    </w:p>
    <w:p w14:paraId="199DB64A" w14:textId="77777777" w:rsidR="00EC3E41" w:rsidRDefault="00EC3E41" w:rsidP="003040B0">
      <w:pPr>
        <w:rPr>
          <w:rFonts w:ascii="Verdana" w:hAnsi="Verdana"/>
          <w:sz w:val="18"/>
          <w:szCs w:val="18"/>
        </w:rPr>
      </w:pPr>
    </w:p>
    <w:p w14:paraId="5266FA7E" w14:textId="77777777" w:rsidR="00EC3E41" w:rsidRDefault="00EC3E41" w:rsidP="003040B0">
      <w:pPr>
        <w:rPr>
          <w:rFonts w:ascii="Verdana" w:hAnsi="Verdana"/>
          <w:sz w:val="18"/>
          <w:szCs w:val="18"/>
        </w:rPr>
      </w:pPr>
    </w:p>
    <w:p w14:paraId="53A483CC" w14:textId="77777777" w:rsidR="00EC3E41" w:rsidRDefault="00EC3E41" w:rsidP="003040B0">
      <w:pPr>
        <w:rPr>
          <w:rFonts w:ascii="Verdana" w:hAnsi="Verdana"/>
          <w:sz w:val="18"/>
          <w:szCs w:val="18"/>
        </w:rPr>
      </w:pPr>
    </w:p>
    <w:p w14:paraId="3CE7186B" w14:textId="77777777" w:rsidR="00EC3E41" w:rsidRPr="00EC3E41" w:rsidRDefault="00EC3E41" w:rsidP="003040B0">
      <w:pPr>
        <w:rPr>
          <w:rFonts w:ascii="Verdana" w:hAnsi="Verdana"/>
          <w:sz w:val="18"/>
          <w:szCs w:val="18"/>
        </w:rPr>
      </w:pPr>
    </w:p>
    <w:p w14:paraId="792A65AB" w14:textId="77777777" w:rsidR="00072AA1" w:rsidRPr="00EC3E41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EC3E41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4" w:name="_Toc9255404"/>
      <w:r w:rsidRPr="00EC3E41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4"/>
    </w:p>
    <w:p w14:paraId="69D37859" w14:textId="18A71281" w:rsidR="006B5C11" w:rsidRPr="00EC3E41" w:rsidRDefault="00363F98" w:rsidP="006B5C11">
      <w:pPr>
        <w:ind w:left="709"/>
        <w:rPr>
          <w:rFonts w:ascii="Verdana" w:hAnsi="Verdana" w:cs="Tahoma"/>
          <w:sz w:val="18"/>
          <w:szCs w:val="18"/>
        </w:rPr>
      </w:pPr>
      <w:r w:rsidRPr="00EC3E41">
        <w:rPr>
          <w:rFonts w:ascii="Verdana" w:hAnsi="Verdana" w:cs="Arial"/>
          <w:sz w:val="18"/>
          <w:szCs w:val="18"/>
        </w:rPr>
        <w:t>Ejecutar  el recalculo de bonos</w:t>
      </w:r>
    </w:p>
    <w:p w14:paraId="458322EB" w14:textId="77777777" w:rsidR="006B5C11" w:rsidRPr="00EC3E41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EC3E4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5" w:name="_Toc9255405"/>
      <w:r w:rsidRPr="00EC3E41">
        <w:rPr>
          <w:rFonts w:ascii="Verdana" w:hAnsi="Verdana"/>
          <w:sz w:val="18"/>
          <w:szCs w:val="18"/>
        </w:rPr>
        <w:t>2.</w:t>
      </w:r>
      <w:r w:rsidR="003040B0" w:rsidRPr="00EC3E41">
        <w:rPr>
          <w:rFonts w:ascii="Verdana" w:hAnsi="Verdana"/>
          <w:sz w:val="18"/>
          <w:szCs w:val="18"/>
        </w:rPr>
        <w:t>3</w:t>
      </w:r>
      <w:r w:rsidRPr="00EC3E41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EC3E41">
        <w:rPr>
          <w:rFonts w:ascii="Verdana" w:hAnsi="Verdana"/>
          <w:sz w:val="18"/>
          <w:szCs w:val="18"/>
        </w:rPr>
        <w:t>interfases</w:t>
      </w:r>
      <w:bookmarkEnd w:id="5"/>
      <w:proofErr w:type="spellEnd"/>
    </w:p>
    <w:p w14:paraId="0059FDFD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 xml:space="preserve"> </w:t>
      </w:r>
    </w:p>
    <w:bookmarkStart w:id="6" w:name="_GoBack"/>
    <w:p w14:paraId="177190BB" w14:textId="5476F99F" w:rsidR="00372925" w:rsidRPr="00EC3E41" w:rsidRDefault="00363F98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EC3E41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EC3E41">
        <w:rPr>
          <w:rFonts w:ascii="Verdana" w:hAnsi="Verdana"/>
          <w:sz w:val="18"/>
          <w:szCs w:val="18"/>
        </w:rPr>
        <w:object w:dxaOrig="14295" w:dyaOrig="6405" w14:anchorId="44282D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8.75pt;height:234.75pt" o:ole="">
            <v:imagedata r:id="rId13" o:title=""/>
          </v:shape>
          <o:OLEObject Type="Embed" ProgID="Visio.Drawing.11" ShapeID="_x0000_i1026" DrawAspect="Content" ObjectID="_1619868176" r:id="rId14"/>
        </w:object>
      </w:r>
      <w:bookmarkEnd w:id="6"/>
    </w:p>
    <w:p w14:paraId="7ACA03CA" w14:textId="77777777" w:rsidR="009B0CE9" w:rsidRPr="00EC3E41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55406"/>
      <w:r w:rsidRPr="00EC3E41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EC3E41">
        <w:rPr>
          <w:rFonts w:ascii="Verdana" w:hAnsi="Verdana"/>
          <w:sz w:val="18"/>
          <w:szCs w:val="18"/>
          <w:lang w:val="pt-BR"/>
        </w:rPr>
        <w:t>4</w:t>
      </w:r>
      <w:r w:rsidR="008D35B2" w:rsidRPr="00EC3E41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EC3E41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EC3E41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EC3E41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EC3E4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EC3E41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EC3E41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EC3E41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EC3E4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EC3E4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EC3E41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EC3E41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C3E41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EC3E4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EC3E4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EC3E41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EC3E41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EC3E41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EC3E4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EC3E4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EC3E41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C3E4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EC3E41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C3E4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EC3E4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EC3E4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EC3E4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EC3E4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F47A18" w:rsidRPr="00EC3E41" w14:paraId="74AF382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2C096" w14:textId="3A09D6EA" w:rsidR="00F47A18" w:rsidRPr="00EC3E41" w:rsidRDefault="00363F98" w:rsidP="00F47A18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INT-CAA-0002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332E8" w14:textId="047AD597" w:rsidR="00F47A18" w:rsidRPr="00EC3E41" w:rsidRDefault="00F47A18" w:rsidP="00F47A1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49DCA" w14:textId="7760B388" w:rsidR="00F47A18" w:rsidRPr="00EC3E41" w:rsidRDefault="00F47A18" w:rsidP="00F47A1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60801" w14:textId="53D452A7" w:rsidR="00F47A18" w:rsidRPr="00EC3E41" w:rsidRDefault="00F47A18" w:rsidP="00F47A1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EC3E4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DDBFE" w14:textId="1373C064" w:rsidR="00F47A18" w:rsidRPr="00EC3E41" w:rsidRDefault="00F47A18" w:rsidP="00F47A1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D59A5" w14:textId="5AA86922" w:rsidR="00F47A18" w:rsidRPr="00EC3E41" w:rsidRDefault="00F47A18" w:rsidP="00F47A1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4D586" w14:textId="09D62F05" w:rsidR="00F47A18" w:rsidRPr="00EC3E4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05390" w14:textId="78D69B58" w:rsidR="00F47A18" w:rsidRPr="00EC3E4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2AC01" w14:textId="5C127893" w:rsidR="00F47A18" w:rsidRPr="00EC3E41" w:rsidRDefault="00F47A18" w:rsidP="00F47A1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EC3E4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D8366" w14:textId="4BA8981D" w:rsidR="00F47A18" w:rsidRPr="00EC3E41" w:rsidRDefault="00F47A18" w:rsidP="00F47A1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69C27" w14:textId="1DE05BEA" w:rsidR="00F47A18" w:rsidRPr="00EC3E4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12B34" w14:textId="4332EF82" w:rsidR="00F47A18" w:rsidRPr="00EC3E4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35C16" w14:textId="141B1D5B" w:rsidR="00F47A18" w:rsidRPr="00EC3E4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06493" w14:textId="6F41D857" w:rsidR="00F47A18" w:rsidRPr="00EC3E4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363F98" w:rsidRPr="00EC3E41" w14:paraId="24954FA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C7344" w14:textId="0B690FF1" w:rsidR="00363F98" w:rsidRPr="00EC3E41" w:rsidRDefault="00363F98" w:rsidP="00363F98">
            <w:pPr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INT-COP-0223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ED55E" w14:textId="70877785" w:rsidR="00363F98" w:rsidRPr="00EC3E41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C2C92" w14:textId="18012EEB" w:rsidR="00363F98" w:rsidRPr="00EC3E41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6CA6F" w14:textId="00719BC2" w:rsidR="00363F98" w:rsidRPr="00EC3E41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EC3E4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0E5A7" w14:textId="2170FF4D" w:rsidR="00363F98" w:rsidRPr="00EC3E41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73600" w14:textId="06FEEBB1" w:rsidR="00363F98" w:rsidRPr="00EC3E41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F5AEA" w14:textId="7CA4A58C" w:rsidR="00363F98" w:rsidRPr="00EC3E41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FB6B2" w14:textId="536FF5EA" w:rsidR="00363F98" w:rsidRPr="00EC3E41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0B5E4" w14:textId="0939F298" w:rsidR="00363F98" w:rsidRPr="00EC3E41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EC3E4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E9C9B" w14:textId="0F1C69DE" w:rsidR="00363F98" w:rsidRPr="00EC3E41" w:rsidRDefault="00363F98" w:rsidP="00363F9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EC3E4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AC9AB" w14:textId="50162969" w:rsidR="00363F98" w:rsidRPr="00EC3E41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7530D" w14:textId="7D3F9116" w:rsidR="00363F98" w:rsidRPr="00EC3E41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A00D2" w14:textId="0AADE112" w:rsidR="00363F98" w:rsidRPr="00EC3E41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7617" w14:textId="4BA02E8E" w:rsidR="00363F98" w:rsidRPr="00EC3E41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EC3E4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EC3E4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EC3E4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EC3E4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EC3E4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EC3E4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EC3E41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EC3E41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55407"/>
      <w:r w:rsidRPr="00EC3E41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EC3E4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EC3E41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55408"/>
      <w:r w:rsidRPr="00EC3E41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363F98" w:rsidRPr="00EC3E41" w14:paraId="3B1F21BF" w14:textId="77777777" w:rsidTr="00363F98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7F6AB142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363F98" w:rsidRPr="00EC3E41" w14:paraId="234CCA63" w14:textId="77777777" w:rsidTr="00363F98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345E5E1A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EC3E41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363F98" w:rsidRPr="00EC3E41" w14:paraId="2C33F972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D019E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EC3E41">
              <w:rPr>
                <w:rFonts w:ascii="Verdana" w:hAnsi="Verdana"/>
                <w:sz w:val="18"/>
                <w:szCs w:val="18"/>
              </w:rPr>
              <w:t>/</w:t>
            </w:r>
            <w:r w:rsidRPr="00EC3E41">
              <w:rPr>
                <w:rFonts w:ascii="Verdana" w:hAnsi="Verdana" w:cs="Arial"/>
                <w:sz w:val="18"/>
                <w:szCs w:val="18"/>
              </w:rPr>
              <w:t>SH06_MOTPROM_EvaluaBono_ReCalculo/</w:t>
            </w:r>
            <w:r w:rsidRPr="00EC3E41">
              <w:rPr>
                <w:rFonts w:ascii="Verdana" w:hAnsi="Verdana"/>
                <w:sz w:val="18"/>
                <w:szCs w:val="18"/>
              </w:rPr>
              <w:t>SH06_MOTPROM_EvaluaBono_ReCalculo.jar</w:t>
            </w:r>
          </w:p>
        </w:tc>
      </w:tr>
      <w:tr w:rsidR="00363F98" w:rsidRPr="00EC3E41" w14:paraId="3C6DD8D4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5453B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EC3E41">
              <w:rPr>
                <w:rFonts w:ascii="Verdana" w:hAnsi="Verdana"/>
                <w:sz w:val="18"/>
                <w:szCs w:val="18"/>
                <w:lang w:val="en-US"/>
              </w:rPr>
              <w:t>/</w:t>
            </w:r>
            <w:r w:rsidRPr="00EC3E41">
              <w:rPr>
                <w:rFonts w:ascii="Verdana" w:hAnsi="Verdana" w:cs="Arial"/>
                <w:sz w:val="18"/>
                <w:szCs w:val="18"/>
                <w:lang w:val="en-US"/>
              </w:rPr>
              <w:t>SH06_MOTPROM_EvaluaBono_ReCalculo/</w:t>
            </w:r>
            <w:r w:rsidRPr="00EC3E41">
              <w:rPr>
                <w:rFonts w:ascii="Verdana" w:hAnsi="Verdana"/>
                <w:sz w:val="18"/>
                <w:szCs w:val="18"/>
                <w:lang w:val="en-US"/>
              </w:rPr>
              <w:t>SH06_MOTPROM_EvaluaBono_ReCalculo.properties</w:t>
            </w:r>
          </w:p>
        </w:tc>
      </w:tr>
      <w:tr w:rsidR="00363F98" w:rsidRPr="00EC3E41" w14:paraId="497444ED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4022C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EC3E41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EC3E41">
              <w:rPr>
                <w:rFonts w:ascii="Verdana" w:hAnsi="Verdana" w:cs="Arial"/>
                <w:sz w:val="18"/>
                <w:szCs w:val="18"/>
                <w:lang w:val="en-US"/>
              </w:rPr>
              <w:t>SH06_MOTPROM_EvaluaBono_ReCalculo/log4j</w:t>
            </w:r>
            <w:r w:rsidRPr="00EC3E41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EC3E41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363F98" w:rsidRPr="00EC3E41" w14:paraId="65F74DE9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50401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BIN/.</w:t>
            </w:r>
            <w:proofErr w:type="spellStart"/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varset</w:t>
            </w:r>
            <w:proofErr w:type="spellEnd"/>
          </w:p>
        </w:tc>
      </w:tr>
      <w:tr w:rsidR="00363F98" w:rsidRPr="00EC3E41" w14:paraId="2E27CF93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4E2A6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BIN/.</w:t>
            </w:r>
            <w:proofErr w:type="spellStart"/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363F98" w:rsidRPr="00EC3E41" w14:paraId="348D3398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0900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bssAgreementManagement.jar</w:t>
            </w:r>
          </w:p>
        </w:tc>
      </w:tr>
      <w:tr w:rsidR="00363F98" w:rsidRPr="00EC3E41" w14:paraId="5000126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2BF5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getProductsOfferingPerContract .jar</w:t>
            </w:r>
          </w:p>
        </w:tc>
      </w:tr>
      <w:tr w:rsidR="00363F98" w:rsidRPr="00EC3E41" w14:paraId="695C066F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E95F8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aopalliance-1.0.jar</w:t>
            </w:r>
          </w:p>
        </w:tc>
      </w:tr>
      <w:tr w:rsidR="00363F98" w:rsidRPr="00EC3E41" w14:paraId="7DD0A606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FCB23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commons-logging-1.2.jar</w:t>
            </w:r>
          </w:p>
        </w:tc>
      </w:tr>
      <w:tr w:rsidR="00363F98" w:rsidRPr="00EC3E41" w14:paraId="2B1437B7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E29BE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commons-vfs-1.0.jar</w:t>
            </w:r>
          </w:p>
        </w:tc>
      </w:tr>
      <w:tr w:rsidR="00363F98" w:rsidRPr="00EC3E41" w14:paraId="3848BE9D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2B37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log4j.jar</w:t>
            </w:r>
          </w:p>
        </w:tc>
      </w:tr>
      <w:tr w:rsidR="00363F98" w:rsidRPr="00EC3E41" w14:paraId="032E2664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55A82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jdbc6.jar</w:t>
            </w:r>
          </w:p>
        </w:tc>
      </w:tr>
      <w:tr w:rsidR="00363F98" w:rsidRPr="00EC3E41" w14:paraId="79D78C8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372CB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aop-3.1.0.RELEASE.jar</w:t>
            </w:r>
          </w:p>
        </w:tc>
      </w:tr>
      <w:tr w:rsidR="00363F98" w:rsidRPr="00EC3E41" w14:paraId="16720B31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6B2B1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asm-3.1.0.RELEASE.jar</w:t>
            </w:r>
          </w:p>
        </w:tc>
      </w:tr>
      <w:tr w:rsidR="00363F98" w:rsidRPr="00EC3E41" w14:paraId="7390E19B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416F1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aspects-3.1.0.RELEASE.jar</w:t>
            </w:r>
          </w:p>
        </w:tc>
      </w:tr>
      <w:tr w:rsidR="00363F98" w:rsidRPr="00EC3E41" w14:paraId="68CED967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F125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beans-3.1.0.RELEASE.jar</w:t>
            </w:r>
          </w:p>
        </w:tc>
      </w:tr>
      <w:tr w:rsidR="00363F98" w:rsidRPr="00EC3E41" w14:paraId="11969BB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27730C3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context-3.1.0.RELEASE.jar</w:t>
            </w:r>
          </w:p>
        </w:tc>
      </w:tr>
      <w:tr w:rsidR="00363F98" w:rsidRPr="00EC3E41" w14:paraId="092BC4FA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033B0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context.support-3.1.0.RELEASE.jar</w:t>
            </w:r>
          </w:p>
        </w:tc>
      </w:tr>
      <w:tr w:rsidR="00363F98" w:rsidRPr="00EC3E41" w14:paraId="2D61FE00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05CB8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core-3.1.0.RELEASE.jar</w:t>
            </w:r>
          </w:p>
        </w:tc>
      </w:tr>
      <w:tr w:rsidR="00363F98" w:rsidRPr="00EC3E41" w14:paraId="4F2EBEB2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02EB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expression-3.1.0.RELEASE.jar</w:t>
            </w:r>
          </w:p>
        </w:tc>
      </w:tr>
      <w:tr w:rsidR="00363F98" w:rsidRPr="00EC3E41" w14:paraId="48F3E488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9DE3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jdbc-3.1.0.RELEASE.jar</w:t>
            </w:r>
          </w:p>
        </w:tc>
      </w:tr>
      <w:tr w:rsidR="00363F98" w:rsidRPr="00EC3E41" w14:paraId="581E7129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11CB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jms-3.1.0.RELEASE.jar</w:t>
            </w:r>
          </w:p>
        </w:tc>
      </w:tr>
      <w:tr w:rsidR="00363F98" w:rsidRPr="00EC3E41" w14:paraId="3D0566BA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18A0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orm-3.1.0.RELEASE.jar</w:t>
            </w:r>
          </w:p>
        </w:tc>
      </w:tr>
      <w:tr w:rsidR="00363F98" w:rsidRPr="00EC3E41" w14:paraId="011A3927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B4AE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oxm-3.1.0.RELEASE.jar</w:t>
            </w:r>
          </w:p>
        </w:tc>
      </w:tr>
      <w:tr w:rsidR="00363F98" w:rsidRPr="00EC3E41" w14:paraId="7149D5F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F3AA6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test-3.1.0.RELEASE.jar</w:t>
            </w:r>
          </w:p>
        </w:tc>
      </w:tr>
      <w:tr w:rsidR="00363F98" w:rsidRPr="00EC3E41" w14:paraId="3CD822F7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13A3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transaction-3.1.0.RELEASE.jar</w:t>
            </w:r>
          </w:p>
        </w:tc>
      </w:tr>
      <w:tr w:rsidR="00363F98" w:rsidRPr="00EC3E41" w14:paraId="174DD40D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33E6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web-3.1.0.RELEASE.jar</w:t>
            </w:r>
          </w:p>
        </w:tc>
      </w:tr>
      <w:tr w:rsidR="00363F98" w:rsidRPr="00EC3E41" w14:paraId="0B1D078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B3DE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web.portlet-3.1.0.RELEASE.jar</w:t>
            </w:r>
          </w:p>
        </w:tc>
      </w:tr>
      <w:tr w:rsidR="00363F98" w:rsidRPr="00EC3E41" w14:paraId="2FA1D0C1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31CF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org.springframework.web.servlet-3.1.0.RELEASE.jar</w:t>
            </w:r>
          </w:p>
        </w:tc>
      </w:tr>
      <w:tr w:rsidR="00363F98" w:rsidRPr="00EC3E41" w14:paraId="38079106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24E02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 SH06_MOTPROM_EvaluaBono_ReCalculo/LIB/springframework.aop-3.1.0.jar</w:t>
            </w:r>
          </w:p>
        </w:tc>
      </w:tr>
      <w:tr w:rsidR="00363F98" w:rsidRPr="00EC3E41" w14:paraId="38F253E0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550B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asm-3.1.0.jar</w:t>
            </w:r>
          </w:p>
        </w:tc>
      </w:tr>
      <w:tr w:rsidR="00363F98" w:rsidRPr="00EC3E41" w14:paraId="65B503D0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879CA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beans-3.1.0.jar</w:t>
            </w:r>
          </w:p>
        </w:tc>
      </w:tr>
      <w:tr w:rsidR="00363F98" w:rsidRPr="00EC3E41" w14:paraId="3E39EC93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01CB3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context-3.1.0.jar</w:t>
            </w:r>
          </w:p>
        </w:tc>
      </w:tr>
      <w:tr w:rsidR="00363F98" w:rsidRPr="00EC3E41" w14:paraId="545A422A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8C75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core-3.1.0.jar</w:t>
            </w:r>
          </w:p>
        </w:tc>
      </w:tr>
      <w:tr w:rsidR="00363F98" w:rsidRPr="00EC3E41" w14:paraId="64659064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210C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expression-3.1.0.jar</w:t>
            </w:r>
          </w:p>
        </w:tc>
      </w:tr>
      <w:tr w:rsidR="00363F98" w:rsidRPr="00EC3E41" w14:paraId="5621845C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12DA9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jdbc-3.1.0.jar</w:t>
            </w:r>
          </w:p>
        </w:tc>
      </w:tr>
      <w:tr w:rsidR="00363F98" w:rsidRPr="00EC3E41" w14:paraId="4424E6B7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FA0B3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transaction-3.1.0.jar</w:t>
            </w:r>
          </w:p>
        </w:tc>
      </w:tr>
      <w:tr w:rsidR="00363F98" w:rsidRPr="00EC3E41" w14:paraId="4E80017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3E5B4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springframework.web-3.1.0.jar</w:t>
            </w:r>
          </w:p>
        </w:tc>
      </w:tr>
      <w:tr w:rsidR="00363F98" w:rsidRPr="00EC3E41" w14:paraId="5A4F203E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C1E5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wljmsclient.jar</w:t>
            </w:r>
          </w:p>
        </w:tc>
      </w:tr>
      <w:tr w:rsidR="00363F98" w:rsidRPr="00EC3E41" w14:paraId="702C5F36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D140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wlthint3client.jar</w:t>
            </w:r>
          </w:p>
        </w:tc>
      </w:tr>
      <w:tr w:rsidR="00363F98" w:rsidRPr="00EC3E41" w14:paraId="466A9C5E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D8816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xbean-2.0.0.jar</w:t>
            </w:r>
          </w:p>
        </w:tc>
      </w:tr>
      <w:tr w:rsidR="00363F98" w:rsidRPr="00EC3E41" w14:paraId="567E48C5" w14:textId="77777777" w:rsidTr="00363F98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D9D0A" w14:textId="77777777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LIB/xmlbeans-2.4.0.jar</w:t>
            </w:r>
          </w:p>
        </w:tc>
      </w:tr>
      <w:tr w:rsidR="00363F98" w:rsidRPr="00EC3E41" w14:paraId="3181B2B6" w14:textId="77777777" w:rsidTr="00363F98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26963" w14:textId="3CC0FC0B" w:rsidR="00363F98" w:rsidRPr="00EC3E41" w:rsidRDefault="00363F98" w:rsidP="00363F98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EC3E41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6_MOTPROM_EvaluaBono_ReCalculo/SH06_EvaluaBono_ReCalculo</w:t>
            </w:r>
          </w:p>
        </w:tc>
      </w:tr>
    </w:tbl>
    <w:p w14:paraId="2CF22875" w14:textId="77777777" w:rsidR="00327D2B" w:rsidRPr="00EC3E41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EC3E41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EC3E41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EC3E4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55409"/>
      <w:r w:rsidRPr="00EC3E41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EC3E41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55B9B655" w:rsidR="00DE4C06" w:rsidRPr="00EC3E41" w:rsidRDefault="00363F98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5094B5FE" wp14:editId="6225EDEE">
            <wp:extent cx="6328410" cy="3065780"/>
            <wp:effectExtent l="0" t="0" r="0" b="127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06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EC3E4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EC3E4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EC3E41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55410"/>
      <w:r w:rsidRPr="00EC3E41">
        <w:rPr>
          <w:rFonts w:ascii="Verdana" w:hAnsi="Verdana"/>
          <w:sz w:val="18"/>
          <w:szCs w:val="18"/>
        </w:rPr>
        <w:t>3.3 Estrategi</w:t>
      </w:r>
      <w:r w:rsidR="00DE4C06" w:rsidRPr="00EC3E41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EC3E41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EC3E41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007B6540" w:rsidR="00DE4C06" w:rsidRPr="00EC3E41" w:rsidRDefault="00363F98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 w:cs="Arial"/>
          <w:sz w:val="18"/>
          <w:szCs w:val="18"/>
          <w:lang w:eastAsia="es-ES"/>
        </w:rPr>
        <w:t>SH06_MOTPROM_EVALUABONO_RECALCULO</w:t>
      </w:r>
      <w:r w:rsidR="00593E20" w:rsidRPr="00EC3E41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EC3E41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EC3E41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EC3E41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EC3E41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EC3E4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55411"/>
      <w:r w:rsidRPr="00EC3E41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EC3E41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EC3E4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EC3E41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EC3E4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55412"/>
      <w:r w:rsidRPr="00EC3E41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EC3E4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55413"/>
      <w:r w:rsidRPr="00EC3E41">
        <w:rPr>
          <w:rFonts w:ascii="Verdana" w:hAnsi="Verdana"/>
          <w:sz w:val="18"/>
          <w:szCs w:val="18"/>
        </w:rPr>
        <w:lastRenderedPageBreak/>
        <w:t>4.1 Perfiles de usuario</w:t>
      </w:r>
      <w:bookmarkEnd w:id="14"/>
    </w:p>
    <w:p w14:paraId="3BC51B43" w14:textId="77777777" w:rsidR="00DE4C06" w:rsidRPr="00EC3E4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EC3E4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55414"/>
      <w:r w:rsidRPr="00EC3E41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EC3E41">
        <w:rPr>
          <w:rFonts w:ascii="Verdana" w:hAnsi="Verdana"/>
          <w:sz w:val="18"/>
          <w:szCs w:val="18"/>
        </w:rPr>
        <w:t>para conectar</w:t>
      </w:r>
      <w:r w:rsidR="00E069A6" w:rsidRPr="00EC3E41">
        <w:rPr>
          <w:rFonts w:ascii="Verdana" w:hAnsi="Verdana"/>
          <w:sz w:val="18"/>
          <w:szCs w:val="18"/>
        </w:rPr>
        <w:t xml:space="preserve"> a</w:t>
      </w:r>
      <w:r w:rsidR="00456A12" w:rsidRPr="00EC3E41">
        <w:rPr>
          <w:rFonts w:ascii="Verdana" w:hAnsi="Verdana"/>
          <w:sz w:val="18"/>
          <w:szCs w:val="18"/>
        </w:rPr>
        <w:t xml:space="preserve"> </w:t>
      </w:r>
      <w:r w:rsidRPr="00EC3E41">
        <w:rPr>
          <w:rFonts w:ascii="Verdana" w:hAnsi="Verdana"/>
          <w:sz w:val="18"/>
          <w:szCs w:val="18"/>
        </w:rPr>
        <w:t>base</w:t>
      </w:r>
      <w:r w:rsidR="00E069A6" w:rsidRPr="00EC3E41">
        <w:rPr>
          <w:rFonts w:ascii="Verdana" w:hAnsi="Verdana"/>
          <w:sz w:val="18"/>
          <w:szCs w:val="18"/>
        </w:rPr>
        <w:t>s</w:t>
      </w:r>
      <w:r w:rsidRPr="00EC3E41">
        <w:rPr>
          <w:rFonts w:ascii="Verdana" w:hAnsi="Verdana"/>
          <w:sz w:val="18"/>
          <w:szCs w:val="18"/>
        </w:rPr>
        <w:t xml:space="preserve"> de datos</w:t>
      </w:r>
      <w:r w:rsidR="00456A12" w:rsidRPr="00EC3E41">
        <w:rPr>
          <w:rFonts w:ascii="Verdana" w:hAnsi="Verdana"/>
          <w:sz w:val="18"/>
          <w:szCs w:val="18"/>
        </w:rPr>
        <w:t xml:space="preserve">, </w:t>
      </w:r>
      <w:r w:rsidR="0084480F" w:rsidRPr="00EC3E41">
        <w:rPr>
          <w:rFonts w:ascii="Verdana" w:hAnsi="Verdana"/>
          <w:sz w:val="18"/>
          <w:szCs w:val="18"/>
        </w:rPr>
        <w:t>Sistemas</w:t>
      </w:r>
      <w:r w:rsidR="00456A12" w:rsidRPr="00EC3E41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EC3E41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EC3E4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EC3E41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55415"/>
      <w:r w:rsidRPr="00EC3E41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EC3E41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EC3E41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55416"/>
      <w:r w:rsidRPr="00EC3E41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EC3E4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55417"/>
      <w:r w:rsidRPr="00EC3E41">
        <w:rPr>
          <w:rFonts w:ascii="Verdana" w:hAnsi="Verdana"/>
          <w:sz w:val="18"/>
          <w:szCs w:val="18"/>
        </w:rPr>
        <w:t>5.</w:t>
      </w:r>
      <w:r w:rsidR="004F382A" w:rsidRPr="00EC3E41">
        <w:rPr>
          <w:rFonts w:ascii="Verdana" w:hAnsi="Verdana"/>
          <w:sz w:val="18"/>
          <w:szCs w:val="18"/>
        </w:rPr>
        <w:t>1</w:t>
      </w:r>
      <w:r w:rsidRPr="00EC3E41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EC3E41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EC3E41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EC3E41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EC3E41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EC3E41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EC3E41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EC3E41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EC3E41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EC3E41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16A280E5" w:rsidR="004263E9" w:rsidRPr="00EC3E41" w:rsidRDefault="00363F98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b/>
          <w:sz w:val="18"/>
          <w:szCs w:val="18"/>
        </w:rPr>
        <w:t>SH06_MOTPROM_EVALUABONO_RECALCULO</w:t>
      </w:r>
      <w:r w:rsidR="0008730F" w:rsidRPr="00EC3E41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EC3E41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10348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320"/>
        <w:gridCol w:w="4028"/>
      </w:tblGrid>
      <w:tr w:rsidR="00335EFA" w:rsidRPr="00335EFA" w14:paraId="6F2EEEE0" w14:textId="77777777" w:rsidTr="00335EFA">
        <w:trPr>
          <w:trHeight w:val="300"/>
        </w:trPr>
        <w:tc>
          <w:tcPr>
            <w:tcW w:w="6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7FE44B4A" w14:textId="77777777" w:rsidR="00335EFA" w:rsidRPr="00335EFA" w:rsidRDefault="00335EFA" w:rsidP="00335EFA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74294AFE" w14:textId="77777777" w:rsidR="00335EFA" w:rsidRPr="00335EFA" w:rsidRDefault="00335EFA" w:rsidP="00335EFA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335EFA" w:rsidRPr="00335EFA" w14:paraId="120F8817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F0A4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A05DB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335EFA" w:rsidRPr="00335EFA" w14:paraId="1C3D394D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4928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70DE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335EFA" w:rsidRPr="00335EFA" w14:paraId="5F9EE065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C057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B169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335EFA" w:rsidRPr="00335EFA" w14:paraId="181EA9C0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13636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132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335EFA" w:rsidRPr="00335EFA" w14:paraId="08052ACA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2DCA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.eval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CB7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evaluac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</w:p>
        </w:tc>
      </w:tr>
      <w:tr w:rsidR="00335EFA" w:rsidRPr="00335EFA" w14:paraId="3B6B1BD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72E58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cambio.plan.replica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9D13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 de consulta para el recalculo</w:t>
            </w:r>
          </w:p>
        </w:tc>
      </w:tr>
      <w:tr w:rsidR="00335EFA" w:rsidRPr="00335EFA" w14:paraId="26595D4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18F00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cambio.recalcular.max.familia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D61B0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 de proceso de Planes</w:t>
            </w:r>
          </w:p>
        </w:tc>
      </w:tr>
      <w:tr w:rsidR="00335EFA" w:rsidRPr="00335EFA" w14:paraId="5362808C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D2DE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i.cambio.plan.replica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8174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serc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onos</w:t>
            </w:r>
          </w:p>
        </w:tc>
      </w:tr>
      <w:tr w:rsidR="00335EFA" w:rsidRPr="00335EFA" w14:paraId="6CE51D2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A4EB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i.cambio.plan.no.contrat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A330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serc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Contratos</w:t>
            </w:r>
          </w:p>
        </w:tc>
      </w:tr>
      <w:tr w:rsidR="00335EFA" w:rsidRPr="00335EFA" w14:paraId="6534EA34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CAAE0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u.cambio.plan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42C5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ualizac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ono</w:t>
            </w:r>
          </w:p>
        </w:tc>
      </w:tr>
      <w:tr w:rsidR="00335EFA" w:rsidRPr="00335EFA" w14:paraId="3F14412C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9B15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cambio.dato.bon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6533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consulta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f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ara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serc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ono</w:t>
            </w:r>
          </w:p>
        </w:tc>
      </w:tr>
      <w:tr w:rsidR="00335EFA" w:rsidRPr="00335EFA" w14:paraId="258FC0D8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5120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i.cambio.plan.type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220C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de  arreglo</w:t>
            </w:r>
          </w:p>
        </w:tc>
      </w:tr>
      <w:tr w:rsidR="00335EFA" w:rsidRPr="00335EFA" w14:paraId="3254DF5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5D67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i.cambio.plan.types.array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07AD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Arreglo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bject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ara recalculo</w:t>
            </w:r>
          </w:p>
        </w:tc>
      </w:tr>
      <w:tr w:rsidR="00335EFA" w:rsidRPr="00335EFA" w14:paraId="72C0B88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8317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F8D6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335EFA" w:rsidRPr="00335EFA" w14:paraId="41F1E96F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3120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705A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335EFA" w:rsidRPr="00335EFA" w14:paraId="32B07F42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51F8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6DCC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335EFA" w:rsidRPr="00335EFA" w14:paraId="7F88C0F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ECCF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9C5D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335EFA" w:rsidRPr="00335EFA" w14:paraId="1D71302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EE1F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EFF9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335EFA" w:rsidRPr="00335EFA" w14:paraId="033676D0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14D9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B6D2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335EFA" w:rsidRPr="00335EFA" w14:paraId="074A1B6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8CBA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9811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335EFA" w:rsidRPr="00335EFA" w14:paraId="582B7444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4CA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AB340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335EFA" w:rsidRPr="00335EFA" w14:paraId="6B9991B5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842A0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0B98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335EFA" w:rsidRPr="00335EFA" w14:paraId="4C752AB0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7B2A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ono.re.calcular.reintent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B21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reintento </w:t>
            </w:r>
          </w:p>
        </w:tc>
      </w:tr>
      <w:tr w:rsidR="00335EFA" w:rsidRPr="00335EFA" w14:paraId="30AB9DC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38D2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bono.re.calcular.proceso.reintent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B34F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ceso reintento</w:t>
            </w:r>
          </w:p>
        </w:tc>
      </w:tr>
      <w:tr w:rsidR="00335EFA" w:rsidRPr="00335EFA" w14:paraId="339A5288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FCD8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codigo.idt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C9AC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335EFA" w:rsidRPr="00335EFA" w14:paraId="11FAC5AD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CF28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mensaje.idt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073E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335EFA" w:rsidRPr="00335EFA" w14:paraId="7CBB360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E3B2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codigo.idt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FB4E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335EFA" w:rsidRPr="00335EFA" w14:paraId="31525FA2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4114B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mensaje.idt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83BF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335EFA" w:rsidRPr="00335EFA" w14:paraId="103DE2CF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B93F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codigo.idt3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7EA2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3</w:t>
            </w:r>
          </w:p>
        </w:tc>
      </w:tr>
      <w:tr w:rsidR="00335EFA" w:rsidRPr="00335EFA" w14:paraId="21639984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32EB7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mensaje.idt3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07DB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3</w:t>
            </w:r>
          </w:p>
        </w:tc>
      </w:tr>
      <w:tr w:rsidR="00335EFA" w:rsidRPr="00335EFA" w14:paraId="76EE8D32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5341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codigo.idt4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601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335EFA" w:rsidRPr="00335EFA" w14:paraId="72055A4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B9E4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tprom.mensaje.idt4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36E2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335EFA" w:rsidRPr="00335EFA" w14:paraId="3113113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64C8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getProductsOfferingPerContract.url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1FFE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rl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  de  WS INT-CAA-0002</w:t>
            </w:r>
          </w:p>
        </w:tc>
      </w:tr>
      <w:tr w:rsidR="00335EFA" w:rsidRPr="00335EFA" w14:paraId="3B7E87A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9469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getProductsOfferingPerContract.url.timeou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5411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timeout  de  WS INT-CAA-0002</w:t>
            </w:r>
          </w:p>
        </w:tc>
      </w:tr>
      <w:tr w:rsidR="00335EFA" w:rsidRPr="00335EFA" w14:paraId="6BECF19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65D3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getProductsOfferingPerContract.url.conex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3017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x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 WS INT-CAA-0002</w:t>
            </w:r>
          </w:p>
        </w:tc>
      </w:tr>
      <w:tr w:rsidR="00335EFA" w:rsidRPr="00335EFA" w14:paraId="50F36FFA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C8278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eai.prs.intcaa002.getProductsOfferingPerContract.auth.usernam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62F5B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sername  de  WS INT-CAA-0002</w:t>
            </w:r>
          </w:p>
        </w:tc>
      </w:tr>
      <w:tr w:rsidR="00335EFA" w:rsidRPr="00335EFA" w14:paraId="18EF44B7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BB35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eai.prs.intcaa002.getProductsOfferingPerContract.auth.password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B210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password  de  WS INT-CAA-0002</w:t>
            </w:r>
          </w:p>
        </w:tc>
      </w:tr>
      <w:tr w:rsidR="00335EFA" w:rsidRPr="00335EFA" w14:paraId="327D33E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BF048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header.canal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DBEC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nal INT-CAA-0002</w:t>
            </w:r>
          </w:p>
        </w:tc>
      </w:tr>
      <w:tr w:rsidR="00335EFA" w:rsidRPr="00335EFA" w14:paraId="781BE574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3D340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country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1EE3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is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AA-0002</w:t>
            </w:r>
          </w:p>
        </w:tc>
      </w:tr>
      <w:tr w:rsidR="00335EFA" w:rsidRPr="00335EFA" w14:paraId="46CCF8F5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E858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languag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6808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enguaje  INT-CAA-0002</w:t>
            </w:r>
          </w:p>
        </w:tc>
      </w:tr>
      <w:tr w:rsidR="00335EFA" w:rsidRPr="00335EFA" w14:paraId="536FBE0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7A0E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consumer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485D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sumidor INT-CAA-0002</w:t>
            </w:r>
          </w:p>
        </w:tc>
      </w:tr>
      <w:tr w:rsidR="00335EFA" w:rsidRPr="00335EFA" w14:paraId="0C9A30E5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B125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system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AE1E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istema  INT-CAA-0002</w:t>
            </w:r>
          </w:p>
        </w:tc>
      </w:tr>
      <w:tr w:rsidR="00335EFA" w:rsidRPr="00335EFA" w14:paraId="0ABEC0DD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2808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modulo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8C15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dul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INT-CAA-0002</w:t>
            </w:r>
          </w:p>
        </w:tc>
      </w:tr>
      <w:tr w:rsidR="00335EFA" w:rsidRPr="00335EFA" w14:paraId="4B28F2D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99AFB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userid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5E9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ID INT-CAA-0002</w:t>
            </w:r>
          </w:p>
        </w:tc>
      </w:tr>
      <w:tr w:rsidR="00335EFA" w:rsidRPr="00335EFA" w14:paraId="74F0CD6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8109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dispositivo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7AC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ispositivo  INT-CAA-0002</w:t>
            </w:r>
          </w:p>
        </w:tc>
      </w:tr>
      <w:tr w:rsidR="00335EFA" w:rsidRPr="00335EFA" w14:paraId="4DF8531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40A4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wslp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C4D2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P de acceso INT-CAA-0002</w:t>
            </w:r>
          </w:p>
        </w:tc>
      </w:tr>
      <w:tr w:rsidR="00335EFA" w:rsidRPr="00335EFA" w14:paraId="0F9CA4CC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9751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msgtyp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E19B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yp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mensaje INT-CAA-0002</w:t>
            </w:r>
          </w:p>
        </w:tc>
      </w:tr>
      <w:tr w:rsidR="00335EFA" w:rsidRPr="00335EFA" w14:paraId="3C495027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6AE59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operation.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60C7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peración 1 INT-CAA-0002</w:t>
            </w:r>
          </w:p>
        </w:tc>
      </w:tr>
      <w:tr w:rsidR="00335EFA" w:rsidRPr="00335EFA" w14:paraId="6CEF5DE6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4CBF8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operation.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61E73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peración 2  INT-CAA-0002</w:t>
            </w:r>
          </w:p>
        </w:tc>
      </w:tr>
      <w:tr w:rsidR="00335EFA" w:rsidRPr="00335EFA" w14:paraId="490CAB4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F2409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nombre.aplicac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5647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nombre  de  aplicación INT-CAA-0002</w:t>
            </w:r>
          </w:p>
        </w:tc>
      </w:tr>
      <w:tr w:rsidR="00335EFA" w:rsidRPr="00335EFA" w14:paraId="71E0B22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3D8E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usuario.aplicac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3DC8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AA-0002</w:t>
            </w:r>
          </w:p>
        </w:tc>
      </w:tr>
      <w:tr w:rsidR="00335EFA" w:rsidRPr="00335EFA" w14:paraId="5DD10FC2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FBDC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aram.usuario.idApplicat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0C1A0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D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AA-0002</w:t>
            </w:r>
          </w:p>
        </w:tc>
      </w:tr>
      <w:tr w:rsidR="00335EFA" w:rsidRPr="00335EFA" w14:paraId="629CABC2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67040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basic.product.validos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D1AD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ductos  validos INT-CAA-0002</w:t>
            </w:r>
          </w:p>
        </w:tc>
      </w:tr>
      <w:tr w:rsidR="00335EFA" w:rsidRPr="00335EFA" w14:paraId="37A6BFD9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762E0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aa002.productSpecificationType.nam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FD838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de productos  validos INT-CAA-0002</w:t>
            </w:r>
          </w:p>
        </w:tc>
      </w:tr>
      <w:tr w:rsidR="00335EFA" w:rsidRPr="00335EFA" w14:paraId="30F4ECAD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ACA1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6A6A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rl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  de  WS INT-COP-0223</w:t>
            </w:r>
          </w:p>
        </w:tc>
      </w:tr>
      <w:tr w:rsidR="00335EFA" w:rsidRPr="00335EFA" w14:paraId="2F00D6C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87AAB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.timeou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6D97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timeout  de  WS INT-COP-0223</w:t>
            </w:r>
          </w:p>
        </w:tc>
      </w:tr>
      <w:tr w:rsidR="00335EFA" w:rsidRPr="00335EFA" w14:paraId="56B83AF4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BC35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.conex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1CBE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xi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 WS INT-COP-0223</w:t>
            </w:r>
          </w:p>
        </w:tc>
      </w:tr>
      <w:tr w:rsidR="00335EFA" w:rsidRPr="00335EFA" w14:paraId="652568D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A7AE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auth.usernam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9EF1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sername  de  WS INT-COP-0223</w:t>
            </w:r>
          </w:p>
        </w:tc>
      </w:tr>
      <w:tr w:rsidR="00335EFA" w:rsidRPr="00335EFA" w14:paraId="4AEE5A0B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30D9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auth.password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E2B4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password  de  WS INT-COP-0223</w:t>
            </w:r>
          </w:p>
        </w:tc>
      </w:tr>
      <w:tr w:rsidR="00335EFA" w:rsidRPr="00335EFA" w14:paraId="5793BC2E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13462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canal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36C0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nal INT-COP-0223</w:t>
            </w:r>
          </w:p>
        </w:tc>
      </w:tr>
      <w:tr w:rsidR="00335EFA" w:rsidRPr="00335EFA" w14:paraId="231922F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70BA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country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7B2F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is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335EFA" w:rsidRPr="00335EFA" w14:paraId="3F94312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E4B6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languag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F4559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enguaje  INT-COP-0223</w:t>
            </w:r>
          </w:p>
        </w:tc>
      </w:tr>
      <w:tr w:rsidR="00335EFA" w:rsidRPr="00335EFA" w14:paraId="6C75D611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DE25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consumer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0AFD3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sumidor INT-COP-0223</w:t>
            </w:r>
          </w:p>
        </w:tc>
      </w:tr>
      <w:tr w:rsidR="00335EFA" w:rsidRPr="00335EFA" w14:paraId="6236FCDC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22EA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intcop.0223.bssAgreementManagement.system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4C3C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istema  INT-COP-0223</w:t>
            </w:r>
          </w:p>
        </w:tc>
      </w:tr>
      <w:tr w:rsidR="00335EFA" w:rsidRPr="00335EFA" w14:paraId="3689EFFC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F68C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modulo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608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dul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INT-COP-0223</w:t>
            </w:r>
          </w:p>
        </w:tc>
      </w:tr>
      <w:tr w:rsidR="00335EFA" w:rsidRPr="00335EFA" w14:paraId="0BF22A48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85616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serid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B7C08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ID INT-COP-0223</w:t>
            </w:r>
          </w:p>
        </w:tc>
      </w:tr>
      <w:tr w:rsidR="00335EFA" w:rsidRPr="00335EFA" w14:paraId="00B1A8AC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CAD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dispositivo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FA81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ispositivo  INT-COP-0223</w:t>
            </w:r>
          </w:p>
        </w:tc>
      </w:tr>
      <w:tr w:rsidR="00335EFA" w:rsidRPr="00335EFA" w14:paraId="5171FF4D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08841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wslp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8012D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P de acceso INT-COP-0223</w:t>
            </w:r>
          </w:p>
        </w:tc>
      </w:tr>
      <w:tr w:rsidR="00335EFA" w:rsidRPr="00335EFA" w14:paraId="08C2D0EA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C12A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msgtyp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456CC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ypo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mensaje INT-COP-0223</w:t>
            </w:r>
          </w:p>
        </w:tc>
      </w:tr>
      <w:tr w:rsidR="00335EFA" w:rsidRPr="00335EFA" w14:paraId="2F52B8AD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55DC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operation.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B5AA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 INT-COP-0223</w:t>
            </w:r>
          </w:p>
        </w:tc>
      </w:tr>
      <w:tr w:rsidR="00335EFA" w:rsidRPr="00335EFA" w14:paraId="58FD0E17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39B3E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nombre.aplicac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75D8F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nombre  de  aplicación INT-COP-0223</w:t>
            </w:r>
          </w:p>
        </w:tc>
      </w:tr>
      <w:tr w:rsidR="00335EFA" w:rsidRPr="00335EFA" w14:paraId="1FFF185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26BB5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suario.aplicac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AF96A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335EFA" w:rsidRPr="00335EFA" w14:paraId="613A52C3" w14:textId="77777777" w:rsidTr="00335EFA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4E034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idApplicat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9E4C7" w14:textId="77777777" w:rsidR="00335EFA" w:rsidRPr="00335EFA" w:rsidRDefault="00335EFA" w:rsidP="00335EFA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D de </w:t>
            </w:r>
            <w:proofErr w:type="spellStart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335EFA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</w:tbl>
    <w:p w14:paraId="0091E61B" w14:textId="77777777" w:rsidR="00CA19DD" w:rsidRPr="00EC3E41" w:rsidRDefault="00CA19DD">
      <w:pPr>
        <w:ind w:firstLine="426"/>
        <w:rPr>
          <w:rFonts w:ascii="Verdana" w:hAnsi="Verdana"/>
          <w:sz w:val="18"/>
          <w:szCs w:val="18"/>
        </w:rPr>
      </w:pPr>
    </w:p>
    <w:p w14:paraId="5775C0C1" w14:textId="77777777" w:rsidR="00062BE5" w:rsidRPr="00EC3E41" w:rsidRDefault="00062BE5">
      <w:pPr>
        <w:ind w:firstLine="426"/>
        <w:rPr>
          <w:rFonts w:ascii="Verdana" w:hAnsi="Verdana"/>
          <w:sz w:val="18"/>
          <w:szCs w:val="18"/>
        </w:rPr>
      </w:pPr>
    </w:p>
    <w:p w14:paraId="78354B09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55418"/>
      <w:r w:rsidRPr="00EC3E41">
        <w:rPr>
          <w:rFonts w:ascii="Verdana" w:hAnsi="Verdana"/>
          <w:sz w:val="18"/>
          <w:szCs w:val="18"/>
        </w:rPr>
        <w:t>5.</w:t>
      </w:r>
      <w:r w:rsidR="004F382A" w:rsidRPr="00EC3E41">
        <w:rPr>
          <w:rFonts w:ascii="Verdana" w:hAnsi="Verdana"/>
          <w:sz w:val="18"/>
          <w:szCs w:val="18"/>
        </w:rPr>
        <w:t>2</w:t>
      </w:r>
      <w:r w:rsidRPr="00EC3E41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EC3E41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EC3E41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55419"/>
      <w:r w:rsidRPr="00EC3E41">
        <w:rPr>
          <w:rFonts w:ascii="Verdana" w:hAnsi="Verdana"/>
          <w:sz w:val="18"/>
          <w:szCs w:val="18"/>
        </w:rPr>
        <w:t>5.</w:t>
      </w:r>
      <w:r w:rsidR="004F382A" w:rsidRPr="00EC3E41">
        <w:rPr>
          <w:rFonts w:ascii="Verdana" w:hAnsi="Verdana"/>
          <w:sz w:val="18"/>
          <w:szCs w:val="18"/>
        </w:rPr>
        <w:t>3</w:t>
      </w:r>
      <w:r w:rsidRPr="00EC3E41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EC3E4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EC3E4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55420"/>
      <w:r w:rsidRPr="00EC3E41">
        <w:rPr>
          <w:rFonts w:ascii="Verdana" w:hAnsi="Verdana"/>
          <w:sz w:val="18"/>
          <w:szCs w:val="18"/>
        </w:rPr>
        <w:t>Mantenimiento de sistemas</w:t>
      </w:r>
      <w:bookmarkEnd w:id="21"/>
    </w:p>
    <w:p w14:paraId="405CC709" w14:textId="77777777" w:rsidR="008B3326" w:rsidRPr="00EC3E41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EC3E41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EC3E41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55421"/>
      <w:r w:rsidRPr="00EC3E41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EC3E4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55422"/>
      <w:r w:rsidRPr="00EC3E41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EC3E41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EC3E41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55423"/>
      <w:r w:rsidRPr="00EC3E41">
        <w:rPr>
          <w:rFonts w:ascii="Verdana" w:hAnsi="Verdana"/>
          <w:sz w:val="18"/>
          <w:szCs w:val="18"/>
        </w:rPr>
        <w:t xml:space="preserve">7.2 </w:t>
      </w:r>
      <w:r w:rsidR="00DE4C06" w:rsidRPr="00EC3E41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EC3E4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55424"/>
      <w:r w:rsidRPr="00EC3E41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EC3E4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EC3E4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55425"/>
      <w:r w:rsidRPr="00EC3E41">
        <w:rPr>
          <w:rFonts w:ascii="Verdana" w:hAnsi="Verdana"/>
          <w:sz w:val="18"/>
          <w:szCs w:val="18"/>
        </w:rPr>
        <w:t xml:space="preserve">7.4 Monitoreo de </w:t>
      </w:r>
      <w:r w:rsidR="0021666D" w:rsidRPr="00EC3E41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EC3E41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EC3E41" w14:paraId="4F8DB756" w14:textId="77777777" w:rsidTr="00B671F4">
        <w:tc>
          <w:tcPr>
            <w:tcW w:w="2126" w:type="dxa"/>
          </w:tcPr>
          <w:p w14:paraId="056826E9" w14:textId="77777777" w:rsidR="00055FA2" w:rsidRPr="00EC3E41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6425A88A" w:rsidR="00055FA2" w:rsidRPr="00EC3E41" w:rsidRDefault="00363F98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13BF9140">
                <v:shape id="_x0000_i1025" type="#_x0000_t75" style="width:77.25pt;height:50.25pt" o:ole="">
                  <v:imagedata r:id="rId16" o:title=""/>
                </v:shape>
                <o:OLEObject Type="Embed" ProgID="Package" ShapeID="_x0000_i1025" DrawAspect="Icon" ObjectID="_1619868177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EC3E41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EC3E41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EC3E41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EC3E41" w:rsidRDefault="00363F98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EC3E41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EC3E41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EC3E4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55426"/>
      <w:r w:rsidRPr="00EC3E41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EC3E41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55427"/>
      <w:r w:rsidRPr="00EC3E41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EC3E41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EC3E4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EC3E41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EC3E41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EC3E41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EC3E41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EC3E41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EC3E4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EC3E41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EC3E41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EC3E41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EC3E41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EC3E41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EC3E41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EC3E4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EC3E41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EC3E41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lastRenderedPageBreak/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EC3E41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EC3E41" w:rsidRDefault="00363F98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EC3E41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EC3E41" w:rsidRDefault="00363F98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EC3E41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EC3E41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EC3E4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EC3E4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55428"/>
      <w:r w:rsidRPr="00EC3E41">
        <w:rPr>
          <w:rFonts w:ascii="Verdana" w:hAnsi="Verdana"/>
          <w:sz w:val="18"/>
          <w:szCs w:val="18"/>
        </w:rPr>
        <w:t xml:space="preserve">7.7 Reportes </w:t>
      </w:r>
      <w:r w:rsidR="006D327E" w:rsidRPr="00EC3E41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EC3E41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EC3E41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EC3E41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EC3E41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E0C119" w14:textId="77777777" w:rsidR="001A441D" w:rsidRDefault="001A441D">
      <w:r>
        <w:separator/>
      </w:r>
    </w:p>
  </w:endnote>
  <w:endnote w:type="continuationSeparator" w:id="0">
    <w:p w14:paraId="68AB8ABB" w14:textId="77777777" w:rsidR="001A441D" w:rsidRDefault="001A44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363F98" w:rsidRDefault="00363F98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EC3E41">
      <w:rPr>
        <w:rFonts w:ascii="Verdana" w:hAnsi="Verdana"/>
        <w:noProof/>
        <w:sz w:val="18"/>
        <w:szCs w:val="18"/>
      </w:rPr>
      <w:t>1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EC3E41">
      <w:rPr>
        <w:rFonts w:ascii="Verdana" w:hAnsi="Verdana"/>
        <w:noProof/>
        <w:sz w:val="18"/>
        <w:szCs w:val="18"/>
      </w:rPr>
      <w:t>10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363F98" w:rsidRDefault="00363F9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363F98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363F98" w:rsidRDefault="00363F9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363F98" w:rsidRDefault="00363F9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fldSimple w:instr=" NUMPAGES  \* MERGEFORMAT ">
            <w:r>
              <w:rPr>
                <w:rFonts w:ascii="Arial" w:hAnsi="Arial" w:cs="Arial"/>
                <w:sz w:val="16"/>
                <w:lang w:val="es-ES"/>
              </w:rPr>
              <w:t>6</w:t>
            </w:r>
          </w:fldSimple>
        </w:p>
      </w:tc>
    </w:tr>
  </w:tbl>
  <w:p w14:paraId="50F21B5D" w14:textId="77777777" w:rsidR="00363F98" w:rsidRDefault="00363F9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D15175" w14:textId="77777777" w:rsidR="001A441D" w:rsidRDefault="001A441D">
      <w:r>
        <w:separator/>
      </w:r>
    </w:p>
  </w:footnote>
  <w:footnote w:type="continuationSeparator" w:id="0">
    <w:p w14:paraId="786DB94B" w14:textId="77777777" w:rsidR="001A441D" w:rsidRDefault="001A441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363F98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4" name="Imagen 4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363F98" w:rsidRPr="00710965" w:rsidRDefault="00363F98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363F98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363F98" w:rsidRPr="00710965" w:rsidRDefault="00363F9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363F98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363F98" w:rsidRPr="005A4E18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363F98" w:rsidRPr="00710965" w:rsidRDefault="00363F98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363F98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363F98" w:rsidRPr="00710965" w:rsidRDefault="00363F9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363F98" w:rsidRDefault="00363F9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363F98" w:rsidRDefault="00363F98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5pt;height:24pt" o:ole="">
          <v:imagedata r:id="rId1" o:title=""/>
        </v:shape>
        <o:OLEObject Type="Embed" ProgID="MSPhotoEd.3" ShapeID="_x0000_i1027" DrawAspect="Content" ObjectID="_1619868178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363F98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363F98" w:rsidRDefault="00363F98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363F98" w:rsidRDefault="00363F98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363F98" w:rsidRDefault="00363F98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363F98" w:rsidRDefault="00363F98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363F98" w:rsidRDefault="00363F98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363F98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363F98" w:rsidRDefault="00363F98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363F98" w:rsidRDefault="00363F98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363F98" w:rsidRDefault="00363F98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363F98" w:rsidRDefault="00363F98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363F98" w:rsidRDefault="00363F9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1D45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E091C"/>
    <w:rsid w:val="000E4F45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441D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5EFA"/>
    <w:rsid w:val="0033664C"/>
    <w:rsid w:val="003367F6"/>
    <w:rsid w:val="00340C15"/>
    <w:rsid w:val="00342EF4"/>
    <w:rsid w:val="00346DEA"/>
    <w:rsid w:val="00350B5F"/>
    <w:rsid w:val="00357539"/>
    <w:rsid w:val="00363F98"/>
    <w:rsid w:val="00372925"/>
    <w:rsid w:val="00375EE2"/>
    <w:rsid w:val="003769F7"/>
    <w:rsid w:val="0039523D"/>
    <w:rsid w:val="00396952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C0E5D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07491"/>
    <w:rsid w:val="00623AC8"/>
    <w:rsid w:val="00623CAD"/>
    <w:rsid w:val="00640FB1"/>
    <w:rsid w:val="0065519C"/>
    <w:rsid w:val="00662579"/>
    <w:rsid w:val="00673066"/>
    <w:rsid w:val="00687BEE"/>
    <w:rsid w:val="006912B5"/>
    <w:rsid w:val="006A090E"/>
    <w:rsid w:val="006A418F"/>
    <w:rsid w:val="006A4F28"/>
    <w:rsid w:val="006B5C11"/>
    <w:rsid w:val="006B6964"/>
    <w:rsid w:val="006C2CF6"/>
    <w:rsid w:val="006D327E"/>
    <w:rsid w:val="006D3F14"/>
    <w:rsid w:val="006D5BFC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C425E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81A8F"/>
    <w:rsid w:val="00A843EC"/>
    <w:rsid w:val="00A93A04"/>
    <w:rsid w:val="00A943DB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40474"/>
    <w:rsid w:val="00C412FB"/>
    <w:rsid w:val="00C71E56"/>
    <w:rsid w:val="00C738B8"/>
    <w:rsid w:val="00C776AA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3E41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761A6"/>
    <w:rsid w:val="00F80FD7"/>
    <w:rsid w:val="00F94478"/>
    <w:rsid w:val="00FA0355"/>
    <w:rsid w:val="00FA4FCF"/>
    <w:rsid w:val="00FA5E0C"/>
    <w:rsid w:val="00FB7900"/>
    <w:rsid w:val="00FC40BA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01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7E3F9E-DC0E-426C-B120-865FBE83B5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538</TotalTime>
  <Pages>10</Pages>
  <Words>2175</Words>
  <Characters>11963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4110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69</cp:revision>
  <cp:lastPrinted>2013-05-23T15:20:00Z</cp:lastPrinted>
  <dcterms:created xsi:type="dcterms:W3CDTF">2018-04-02T22:43:00Z</dcterms:created>
  <dcterms:modified xsi:type="dcterms:W3CDTF">2019-05-20T19:36:00Z</dcterms:modified>
</cp:coreProperties>
</file>